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F322FB" w:rsidRDefault="006C51CF">
      <w:r>
        <w:object w:dxaOrig="10290" w:dyaOrig="15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25pt;height:662.7pt" o:ole="">
            <v:imagedata r:id="rId6" o:title=""/>
          </v:shape>
          <o:OLEObject Type="Embed" ProgID="Visio.Drawing.15" ShapeID="_x0000_i1025" DrawAspect="Content" ObjectID="_1698654180" r:id="rId7"/>
        </w:object>
      </w:r>
      <w:bookmarkEnd w:id="0"/>
    </w:p>
    <w:sectPr w:rsidR="00F322FB" w:rsidSect="0006791E">
      <w:pgSz w:w="11906" w:h="16838"/>
      <w:pgMar w:top="1440" w:right="1797" w:bottom="130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44D6B" w:rsidRDefault="00644D6B" w:rsidP="0006791E">
      <w:r>
        <w:separator/>
      </w:r>
    </w:p>
  </w:endnote>
  <w:endnote w:type="continuationSeparator" w:id="0">
    <w:p w:rsidR="00644D6B" w:rsidRDefault="00644D6B" w:rsidP="00067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44D6B" w:rsidRDefault="00644D6B" w:rsidP="0006791E">
      <w:r>
        <w:separator/>
      </w:r>
    </w:p>
  </w:footnote>
  <w:footnote w:type="continuationSeparator" w:id="0">
    <w:p w:rsidR="00644D6B" w:rsidRDefault="00644D6B" w:rsidP="0006791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5A8C"/>
    <w:rsid w:val="0006791E"/>
    <w:rsid w:val="0013331A"/>
    <w:rsid w:val="00216CD1"/>
    <w:rsid w:val="005D4E9C"/>
    <w:rsid w:val="00644D6B"/>
    <w:rsid w:val="006C51CF"/>
    <w:rsid w:val="00A649C5"/>
    <w:rsid w:val="00A943FB"/>
    <w:rsid w:val="00CE5A8C"/>
    <w:rsid w:val="00D374C0"/>
    <w:rsid w:val="00F32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D583572-7A62-41D4-92C9-A64FE0D2E2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679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6791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679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6791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鄭富澤 [drew2017]</dc:creator>
  <cp:lastModifiedBy>賴麗美 [limeilai]</cp:lastModifiedBy>
  <cp:revision>3</cp:revision>
  <dcterms:created xsi:type="dcterms:W3CDTF">2021-11-17T03:36:00Z</dcterms:created>
  <dcterms:modified xsi:type="dcterms:W3CDTF">2021-11-17T03:36:00Z</dcterms:modified>
</cp:coreProperties>
</file>